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eastAsia="en-GB"/>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eastAsia="en-GB"/>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4911BD"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0BCE95C"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eastAsia="en-GB"/>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25pt;height:372.75pt" o:ole="">
            <v:imagedata r:id="rId44" o:title=""/>
          </v:shape>
          <o:OLEObject Type="Embed" ProgID="Visio.Drawing.11" ShapeID="_x0000_i1025" DrawAspect="Content" ObjectID="_1428777521"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pt;height:514.5pt" o:ole="">
            <v:imagedata r:id="rId46" o:title=""/>
          </v:shape>
          <o:OLEObject Type="Embed" ProgID="Visio.Drawing.11" ShapeID="_x0000_i1026" DrawAspect="Content" ObjectID="_1428777522"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7E59E0" w:rsidP="00DA1957">
      <w:pPr>
        <w:rPr>
          <w:noProof/>
          <w:lang w:eastAsia="en-GB"/>
        </w:rPr>
      </w:pPr>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428777526"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7E59E0" w:rsidP="00DA1957">
      <w:pPr>
        <w:rPr>
          <w:noProof/>
          <w:lang w:eastAsia="en-GB"/>
        </w:rPr>
      </w:pPr>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428777527"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pt;height:487.5pt" o:ole="">
            <v:imagedata r:id="rId52" o:title=""/>
          </v:shape>
          <o:OLEObject Type="Embed" ProgID="Visio.Drawing.11" ShapeID="_x0000_i1027" DrawAspect="Content" ObjectID="_1428777523"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7E59E0">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8777528"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7E59E0"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8777529"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pt" o:ole="">
            <v:imagedata r:id="rId58" o:title=""/>
          </v:shape>
          <o:OLEObject Type="Embed" ProgID="Visio.Drawing.11" ShapeID="_x0000_i1028" DrawAspect="Content" ObjectID="_1428777524"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pt;height:157.5pt" o:ole="">
            <v:imagedata r:id="rId60" o:title=""/>
          </v:shape>
          <o:OLEObject Type="Embed" ProgID="Visio.Drawing.11" ShapeID="_x0000_i1029" DrawAspect="Content" ObjectID="_1428777525"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r>
        <w:t>Data Structures</w:t>
      </w:r>
      <w:bookmarkEnd w:id="32"/>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3" w:name="_Toc228847794"/>
      <w:r w:rsidR="00F7776F">
        <w:lastRenderedPageBreak/>
        <w:t>Algorithms</w:t>
      </w:r>
      <w:bookmarkEnd w:id="33"/>
    </w:p>
    <w:p w14:paraId="099BDADB" w14:textId="77777777" w:rsidR="00B36FFD" w:rsidRPr="002B649F" w:rsidRDefault="00B36FFD" w:rsidP="00B36FFD">
      <w:pPr>
        <w:pStyle w:val="Heading4"/>
      </w:pPr>
      <w:r>
        <w:t>Update Screen</w:t>
      </w:r>
    </w:p>
    <w:p w14:paraId="3B27B1F1" w14:textId="77777777" w:rsidR="00B36FFD" w:rsidRDefault="007E59E0"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428777530"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7E59E0" w:rsidP="00B36FFD">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428777531"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4" w:name="_Toc228847795"/>
      <w:r>
        <w:t>Test Strategy</w:t>
      </w:r>
      <w:bookmarkEnd w:id="34"/>
    </w:p>
    <w:p w14:paraId="5D1EFC0E" w14:textId="23359886" w:rsidR="005467B9" w:rsidRDefault="005467B9" w:rsidP="002E4C56">
      <w:r>
        <w:t xml:space="preserve">Beltrak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Destination: Hawkhaven</w:t>
            </w:r>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Destination:</w:t>
            </w:r>
            <w:r>
              <w:t xml:space="preserve"> Remilo</w:t>
            </w:r>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Destination:</w:t>
            </w:r>
            <w:r>
              <w:t xml:space="preserve"> Allantown</w:t>
            </w:r>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Gregville</w:t>
            </w:r>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Destination:</w:t>
            </w:r>
            <w:r>
              <w:t xml:space="preserve"> Leovetticutte</w:t>
            </w:r>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Destination:</w:t>
            </w:r>
            <w:r>
              <w:t xml:space="preserve"> Regantra</w:t>
            </w:r>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Destination:</w:t>
            </w:r>
            <w:r>
              <w:t xml:space="preserve"> Vancoville</w:t>
            </w:r>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Destination: Hawkhaven</w:t>
            </w:r>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Destination:</w:t>
            </w:r>
            <w:r>
              <w:t xml:space="preserve"> Remilo</w:t>
            </w:r>
          </w:p>
        </w:tc>
        <w:tc>
          <w:tcPr>
            <w:tcW w:w="3081" w:type="dxa"/>
            <w:shd w:val="clear" w:color="auto" w:fill="F2DBDB" w:themeFill="accent2" w:themeFillTint="33"/>
          </w:tcPr>
          <w:p w14:paraId="28F76493" w14:textId="3B83294B" w:rsidR="00AC424E" w:rsidRDefault="00AC424E" w:rsidP="00AC424E">
            <w:r>
              <w:t>Select Instruction Set</w:t>
            </w:r>
            <w:r>
              <w:t xml:space="preserve">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Destination:</w:t>
            </w:r>
            <w:r>
              <w:t xml:space="preserve"> Allantown</w:t>
            </w:r>
          </w:p>
        </w:tc>
        <w:tc>
          <w:tcPr>
            <w:tcW w:w="3081" w:type="dxa"/>
            <w:shd w:val="clear" w:color="auto" w:fill="F2DBDB" w:themeFill="accent2" w:themeFillTint="33"/>
          </w:tcPr>
          <w:p w14:paraId="29FAFFF3" w14:textId="31D3F0B2" w:rsidR="00AC424E" w:rsidRDefault="00AC424E" w:rsidP="00AC424E">
            <w:r>
              <w:t>Select Instruction Set</w:t>
            </w:r>
            <w:r>
              <w:t xml:space="preserve">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Destination:</w:t>
            </w:r>
            <w:r>
              <w:t xml:space="preserve"> Gregville</w:t>
            </w:r>
          </w:p>
        </w:tc>
        <w:tc>
          <w:tcPr>
            <w:tcW w:w="3081" w:type="dxa"/>
            <w:shd w:val="clear" w:color="auto" w:fill="F2DBDB" w:themeFill="accent2" w:themeFillTint="33"/>
          </w:tcPr>
          <w:p w14:paraId="4D5FA8A0" w14:textId="2AC5BD53" w:rsidR="00AC424E" w:rsidRDefault="00AC424E" w:rsidP="00AC424E">
            <w:r>
              <w:t>Select Instruction Set</w:t>
            </w:r>
            <w:r>
              <w:t xml:space="preserve">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Destination:</w:t>
            </w:r>
            <w:r>
              <w:t xml:space="preserve"> Leovetticutte</w:t>
            </w:r>
          </w:p>
        </w:tc>
        <w:tc>
          <w:tcPr>
            <w:tcW w:w="3081" w:type="dxa"/>
            <w:shd w:val="clear" w:color="auto" w:fill="F2DBDB" w:themeFill="accent2" w:themeFillTint="33"/>
          </w:tcPr>
          <w:p w14:paraId="053A11AB" w14:textId="7EFCD8C3" w:rsidR="00AC424E" w:rsidRDefault="00AC424E" w:rsidP="00AC424E">
            <w:r>
              <w:t>Select Instruction Set</w:t>
            </w:r>
            <w:r>
              <w:t xml:space="preserve">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Destination:</w:t>
            </w:r>
            <w:r>
              <w:t xml:space="preserve"> Regantra</w:t>
            </w:r>
          </w:p>
        </w:tc>
        <w:tc>
          <w:tcPr>
            <w:tcW w:w="3081" w:type="dxa"/>
            <w:shd w:val="clear" w:color="auto" w:fill="F2DBDB" w:themeFill="accent2" w:themeFillTint="33"/>
          </w:tcPr>
          <w:p w14:paraId="4519336A" w14:textId="4514B936" w:rsidR="00AC424E" w:rsidRDefault="00AC424E" w:rsidP="00AC424E">
            <w:r>
              <w:t>Select Instruction Set</w:t>
            </w:r>
            <w:r>
              <w:t xml:space="preserve">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Destination:</w:t>
            </w:r>
            <w:r>
              <w:t xml:space="preserve"> Vancoville</w:t>
            </w:r>
          </w:p>
        </w:tc>
        <w:tc>
          <w:tcPr>
            <w:tcW w:w="3081" w:type="dxa"/>
            <w:shd w:val="clear" w:color="auto" w:fill="F2DBDB" w:themeFill="accent2" w:themeFillTint="33"/>
          </w:tcPr>
          <w:p w14:paraId="6D8981D4" w14:textId="47121692" w:rsidR="00AC424E" w:rsidRDefault="00AC424E" w:rsidP="00AC424E">
            <w:r>
              <w:t>Select Instruction Set</w:t>
            </w:r>
            <w:r>
              <w:t xml:space="preserve">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r>
              <w:t>Hawkhaven</w:t>
            </w:r>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r>
              <w:t>Hawkhaven</w:t>
            </w:r>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r>
              <w:t>Remilo</w:t>
            </w:r>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r>
              <w:t>Remilo</w:t>
            </w:r>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r>
              <w:t>Hawkhaven</w:t>
            </w:r>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r>
              <w:t>Allantown</w:t>
            </w:r>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r>
              <w:t>Allantown</w:t>
            </w:r>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r>
              <w:t>Remilo</w:t>
            </w:r>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r>
              <w:t>Gregville</w:t>
            </w:r>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r>
              <w:t>Gregville</w:t>
            </w:r>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r>
              <w:t>Allantown</w:t>
            </w:r>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r>
              <w:t>Leovetticutte</w:t>
            </w:r>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r>
              <w:t>Leovetticutte</w:t>
            </w:r>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r>
              <w:t>Gregville</w:t>
            </w:r>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r>
              <w:t>Regantra</w:t>
            </w:r>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r>
              <w:t>Regantra</w:t>
            </w:r>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r>
              <w:t>Leovetticutte</w:t>
            </w:r>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r>
              <w:t>Vancoville</w:t>
            </w:r>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r>
              <w:t>Vancoville</w:t>
            </w:r>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r>
              <w:t>Regantra</w:t>
            </w:r>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Testing this is easy but long winded,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r>
        <w:t>The tests are performed by filling in the white squares when the train sucesfuly gets from the start number to the finish number</w:t>
      </w:r>
      <w:r w:rsidR="00FB41EA">
        <w:t xml:space="preserve"> when the finish number corresponds to the one selected (if it arrives at the wrong finish number it doesent count.</w:t>
      </w:r>
      <w:bookmarkStart w:id="35" w:name="_GoBack"/>
      <w:bookmarkEnd w:id="35"/>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7216"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6A510521" w14:textId="1B7A9286" w:rsidR="002E4C56" w:rsidRDefault="002E4C56" w:rsidP="002E4C56">
      <w:r>
        <w:br w:type="page"/>
      </w:r>
    </w:p>
    <w:p w14:paraId="4853E7A9" w14:textId="55EB1516" w:rsidR="002E4C56" w:rsidRDefault="002E4C56" w:rsidP="002E4C56">
      <w:pPr>
        <w:pStyle w:val="Heading1"/>
      </w:pPr>
      <w:bookmarkStart w:id="37" w:name="_Toc228847797"/>
      <w:r>
        <w:lastRenderedPageBreak/>
        <w:t>Testing</w:t>
      </w:r>
      <w:bookmarkEnd w:id="37"/>
    </w:p>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2C30F0DA" w14:textId="203408F8" w:rsidR="002E4C56" w:rsidRDefault="002E4C56" w:rsidP="002E4C56">
      <w:r>
        <w:br w:type="page"/>
      </w:r>
    </w:p>
    <w:p w14:paraId="0748D981" w14:textId="689B210B" w:rsidR="002E4C56" w:rsidRDefault="002E4C56" w:rsidP="002E4C56">
      <w:pPr>
        <w:pStyle w:val="Heading1"/>
      </w:pPr>
      <w:bookmarkStart w:id="39" w:name="_Toc228847799"/>
      <w:r>
        <w:lastRenderedPageBreak/>
        <w:t>evaluation of the user’s response to the system</w:t>
      </w:r>
      <w:bookmarkEnd w:id="39"/>
    </w:p>
    <w:p w14:paraId="224F9A5C" w14:textId="7F7087D1" w:rsidR="002E4C56" w:rsidRDefault="002E4C56" w:rsidP="002E4C56">
      <w:r>
        <w:br w:type="page"/>
      </w:r>
    </w:p>
    <w:p w14:paraId="1B174BAC" w14:textId="67BECAF1" w:rsidR="002E4C56" w:rsidRPr="002E4C56" w:rsidRDefault="002E4C56" w:rsidP="002E4C56">
      <w:pPr>
        <w:pStyle w:val="Heading1"/>
      </w:pPr>
      <w:bookmarkStart w:id="40" w:name="_Toc228847800"/>
      <w:r>
        <w:lastRenderedPageBreak/>
        <w:t>Desirable Extensions</w:t>
      </w:r>
      <w:bookmarkEnd w:id="40"/>
    </w:p>
    <w:sectPr w:rsidR="002E4C56" w:rsidRPr="002E4C56"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7E59E0" w:rsidRDefault="007E59E0" w:rsidP="004F22F1">
      <w:pPr>
        <w:pStyle w:val="CommentText"/>
        <w:numPr>
          <w:ilvl w:val="0"/>
          <w:numId w:val="2"/>
        </w:numPr>
      </w:pPr>
      <w:r>
        <w:rPr>
          <w:rStyle w:val="CommentReference"/>
        </w:rPr>
        <w:annotationRef/>
      </w:r>
      <w:r>
        <w:t>How the project progresses from the original data to the results</w:t>
      </w:r>
    </w:p>
    <w:p w14:paraId="615BB639" w14:textId="77777777" w:rsidR="007E59E0" w:rsidRDefault="007E59E0" w:rsidP="004F22F1">
      <w:pPr>
        <w:pStyle w:val="CommentText"/>
        <w:numPr>
          <w:ilvl w:val="0"/>
          <w:numId w:val="2"/>
        </w:numPr>
      </w:pPr>
      <w:r>
        <w:t>How the user requirements where ascertained</w:t>
      </w:r>
    </w:p>
    <w:p w14:paraId="166A87A5" w14:textId="77777777" w:rsidR="007E59E0" w:rsidRDefault="007E59E0" w:rsidP="004F22F1">
      <w:pPr>
        <w:pStyle w:val="CommentText"/>
        <w:numPr>
          <w:ilvl w:val="0"/>
          <w:numId w:val="2"/>
        </w:numPr>
      </w:pPr>
      <w:r>
        <w:t>The results of the investigation, accurately recorded and analysed carefully</w:t>
      </w:r>
    </w:p>
    <w:p w14:paraId="0FE27DBE" w14:textId="77777777" w:rsidR="007E59E0" w:rsidRDefault="007E59E0" w:rsidP="004F22F1">
      <w:pPr>
        <w:pStyle w:val="CommentText"/>
        <w:numPr>
          <w:ilvl w:val="0"/>
          <w:numId w:val="2"/>
        </w:numPr>
      </w:pPr>
      <w:r>
        <w:t>How I arrived at the requirement specification</w:t>
      </w:r>
    </w:p>
    <w:p w14:paraId="7EFE895B" w14:textId="77777777" w:rsidR="007E59E0" w:rsidRDefault="007E59E0"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7E59E0" w:rsidRDefault="007E59E0">
      <w:pPr>
        <w:pStyle w:val="CommentText"/>
      </w:pPr>
      <w:r>
        <w:rPr>
          <w:rStyle w:val="CommentReference"/>
        </w:rPr>
        <w:annotationRef/>
      </w:r>
      <w:r>
        <w:t>Seems to be missing from the emails</w:t>
      </w:r>
    </w:p>
  </w:comment>
  <w:comment w:id="23" w:author="Roserick Sarrus" w:date="2012-12-15T13:16:00Z" w:initials="RS">
    <w:p w14:paraId="42086C16" w14:textId="77777777" w:rsidR="007E59E0" w:rsidRDefault="007E59E0">
      <w:pPr>
        <w:pStyle w:val="CommentText"/>
      </w:pPr>
      <w:r>
        <w:rPr>
          <w:rStyle w:val="CommentReference"/>
        </w:rPr>
        <w:annotationRef/>
      </w:r>
      <w:r>
        <w:t>Need picture</w:t>
      </w:r>
    </w:p>
  </w:comment>
  <w:comment w:id="24" w:author="Roserick Sarrus" w:date="2012-12-15T15:09:00Z" w:initials="RS">
    <w:p w14:paraId="58276640" w14:textId="77777777" w:rsidR="007E59E0" w:rsidRDefault="007E59E0">
      <w:pPr>
        <w:pStyle w:val="CommentText"/>
      </w:pPr>
      <w:r>
        <w:rPr>
          <w:rStyle w:val="CommentReference"/>
        </w:rPr>
        <w:annotationRef/>
      </w:r>
      <w:r>
        <w:t>Code needed</w:t>
      </w:r>
    </w:p>
  </w:comment>
  <w:comment w:id="26" w:author="Michael Bell" w:date="2013-03-26T10:24:00Z" w:initials="MB">
    <w:p w14:paraId="4457BF97" w14:textId="1CEF03DA" w:rsidR="007E59E0" w:rsidRDefault="007E59E0">
      <w:pPr>
        <w:pStyle w:val="CommentText"/>
      </w:pPr>
      <w:r>
        <w:rPr>
          <w:rStyle w:val="CommentReference"/>
        </w:rPr>
        <w:annotationRef/>
      </w:r>
      <w:r>
        <w:t>Mention later that this is too low</w:t>
      </w:r>
    </w:p>
  </w:comment>
  <w:comment w:id="27" w:author="Michael Bell" w:date="2013-03-26T10:47:00Z" w:initials="MB">
    <w:p w14:paraId="5B72E6B8" w14:textId="14DFB196" w:rsidR="007E59E0" w:rsidRDefault="007E59E0">
      <w:pPr>
        <w:pStyle w:val="CommentText"/>
      </w:pPr>
      <w:r>
        <w:rPr>
          <w:rStyle w:val="CommentReference"/>
        </w:rPr>
        <w:annotationRef/>
      </w:r>
      <w:r>
        <w:t>A nice picture would be nice</w:t>
      </w:r>
    </w:p>
  </w:comment>
  <w:comment w:id="28" w:author="Michael Bell" w:date="2013-03-26T10:57:00Z" w:initials="MB">
    <w:p w14:paraId="4A235F43" w14:textId="0956CCB1" w:rsidR="007E59E0" w:rsidRDefault="007E59E0">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5B130C" w14:textId="77777777" w:rsidR="00CF0CD1" w:rsidRDefault="00CF0CD1" w:rsidP="003C3B39">
      <w:pPr>
        <w:spacing w:after="0" w:line="240" w:lineRule="auto"/>
      </w:pPr>
      <w:r>
        <w:separator/>
      </w:r>
    </w:p>
  </w:endnote>
  <w:endnote w:type="continuationSeparator" w:id="0">
    <w:p w14:paraId="7734D377" w14:textId="77777777" w:rsidR="00CF0CD1" w:rsidRDefault="00CF0CD1"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E59E0" w:rsidRDefault="007E59E0">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30087F">
      <w:rPr>
        <w:noProof/>
      </w:rPr>
      <w:t>38</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30087F">
      <w:rPr>
        <w:noProof/>
      </w:rPr>
      <w:t>4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D59941" w14:textId="77777777" w:rsidR="00CF0CD1" w:rsidRDefault="00CF0CD1" w:rsidP="003C3B39">
      <w:pPr>
        <w:spacing w:after="0" w:line="240" w:lineRule="auto"/>
      </w:pPr>
      <w:r>
        <w:separator/>
      </w:r>
    </w:p>
  </w:footnote>
  <w:footnote w:type="continuationSeparator" w:id="0">
    <w:p w14:paraId="78057435" w14:textId="77777777" w:rsidR="00CF0CD1" w:rsidRDefault="00CF0CD1" w:rsidP="003C3B39">
      <w:pPr>
        <w:spacing w:after="0" w:line="240" w:lineRule="auto"/>
      </w:pPr>
      <w:r>
        <w:continuationSeparator/>
      </w:r>
    </w:p>
  </w:footnote>
  <w:footnote w:id="1">
    <w:p w14:paraId="3B3C7F23" w14:textId="6BFDFBD2" w:rsidR="007E59E0" w:rsidRPr="00E443E8" w:rsidRDefault="007E59E0">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7E59E0" w:rsidRDefault="007E59E0">
      <w:pPr>
        <w:pStyle w:val="FootnoteText"/>
      </w:pPr>
      <w:r>
        <w:rPr>
          <w:rStyle w:val="FootnoteReference"/>
        </w:rPr>
        <w:footnoteRef/>
      </w:r>
      <w:r>
        <w:t xml:space="preserve"> Switched on by the board</w:t>
      </w:r>
    </w:p>
  </w:footnote>
  <w:footnote w:id="3">
    <w:p w14:paraId="118BF753" w14:textId="15848379" w:rsidR="007E59E0" w:rsidRPr="008B26B9" w:rsidRDefault="007E59E0">
      <w:pPr>
        <w:pStyle w:val="FootnoteText"/>
      </w:pPr>
      <w:r>
        <w:rPr>
          <w:rStyle w:val="FootnoteReference"/>
        </w:rPr>
        <w:footnoteRef/>
      </w:r>
      <w:r>
        <w:t xml:space="preserve"> 12V for the motor shield and 9V for all other parts.</w:t>
      </w:r>
    </w:p>
  </w:footnote>
  <w:footnote w:id="4">
    <w:p w14:paraId="51F91600" w14:textId="294B020E" w:rsidR="007E59E0" w:rsidRPr="00056D41" w:rsidRDefault="007E59E0">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37DB"/>
    <w:rsid w:val="00234416"/>
    <w:rsid w:val="002479A1"/>
    <w:rsid w:val="00256B27"/>
    <w:rsid w:val="00277D3E"/>
    <w:rsid w:val="002804E0"/>
    <w:rsid w:val="00292DFA"/>
    <w:rsid w:val="002B649F"/>
    <w:rsid w:val="002C4D0B"/>
    <w:rsid w:val="002E4C56"/>
    <w:rsid w:val="0030087F"/>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1A52"/>
    <w:rsid w:val="0080142C"/>
    <w:rsid w:val="00801AB6"/>
    <w:rsid w:val="0080272C"/>
    <w:rsid w:val="00817B60"/>
    <w:rsid w:val="00844014"/>
    <w:rsid w:val="00851869"/>
    <w:rsid w:val="008543D0"/>
    <w:rsid w:val="008579F0"/>
    <w:rsid w:val="00897AB6"/>
    <w:rsid w:val="008A0AF0"/>
    <w:rsid w:val="008B26B9"/>
    <w:rsid w:val="008C7F64"/>
    <w:rsid w:val="008E0DFA"/>
    <w:rsid w:val="00903DB9"/>
    <w:rsid w:val="0091711B"/>
    <w:rsid w:val="00922539"/>
    <w:rsid w:val="00935EEB"/>
    <w:rsid w:val="00944E58"/>
    <w:rsid w:val="00951F76"/>
    <w:rsid w:val="00956128"/>
    <w:rsid w:val="00963C06"/>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40D48"/>
    <w:rsid w:val="00D535F5"/>
    <w:rsid w:val="00D57072"/>
    <w:rsid w:val="00D616BB"/>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E1F026E5-D839-4E82-A0B7-C13182489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133567-77CD-47B9-9B1B-13BB2B788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8</TotalTime>
  <Pages>45</Pages>
  <Words>7016</Words>
  <Characters>39994</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46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57</cp:revision>
  <dcterms:created xsi:type="dcterms:W3CDTF">2012-12-06T12:15:00Z</dcterms:created>
  <dcterms:modified xsi:type="dcterms:W3CDTF">2013-04-29T20:51:00Z</dcterms:modified>
</cp:coreProperties>
</file>